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106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未按期申报抵扣增值税扣税凭证申请继续抵扣的核准</w:t>
      </w:r>
    </w:p>
    <w:p/>
    <w:p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18.7pt;width:356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5AB43BD"/>
    <w:rsid w:val="35AB43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57:00Z</dcterms:created>
  <dc:creator>雷昕</dc:creator>
  <cp:lastModifiedBy>雷昕</cp:lastModifiedBy>
  <dcterms:modified xsi:type="dcterms:W3CDTF">2025-03-09T09:57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